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55B3A8" w14:textId="5B0B5CBD" w:rsidR="00FD71A1" w:rsidRDefault="00FD71A1">
      <w:r>
        <w:object w:dxaOrig="9405" w:dyaOrig="5806" w14:anchorId="5BB227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2.5pt" o:ole="">
            <v:imagedata r:id="rId5" o:title=""/>
          </v:shape>
          <o:OLEObject Type="Embed" ProgID="Visio.Drawing.11" ShapeID="_x0000_i1025" DrawAspect="Content" ObjectID="_1620143337" r:id="rId6"/>
        </w:object>
      </w:r>
    </w:p>
    <w:p w14:paraId="5DF19EF1" w14:textId="196B6D0D" w:rsidR="00FD71A1" w:rsidRDefault="00FD71A1"/>
    <w:p w14:paraId="05A578C1" w14:textId="055245E1" w:rsidR="004C12FB" w:rsidRDefault="00FD71A1" w:rsidP="007D6C39">
      <w:pPr>
        <w:pStyle w:val="ListParagraph"/>
        <w:numPr>
          <w:ilvl w:val="0"/>
          <w:numId w:val="1"/>
        </w:numPr>
      </w:pPr>
      <w:r>
        <w:t>Redundant FK Violation</w:t>
      </w:r>
      <w:r w:rsidR="0010388D">
        <w:t>:</w:t>
      </w:r>
      <w:r>
        <w:t xml:space="preserve"> Attribute 1-1 </w:t>
      </w:r>
      <w:r w:rsidR="0010388D">
        <w:t xml:space="preserve">which is primary key in Entity 1 is foreign key in </w:t>
      </w:r>
      <w:r>
        <w:t>Entity 2.</w:t>
      </w:r>
    </w:p>
    <w:p w14:paraId="404F8069" w14:textId="7DB82A9C" w:rsidR="0010388D" w:rsidRDefault="0010388D" w:rsidP="007D6C39">
      <w:pPr>
        <w:pStyle w:val="ListParagraph"/>
        <w:numPr>
          <w:ilvl w:val="0"/>
          <w:numId w:val="1"/>
        </w:numPr>
      </w:pPr>
      <w:r>
        <w:t xml:space="preserve">Redundant FK Violation: Attribute </w:t>
      </w:r>
      <w:r>
        <w:t>4</w:t>
      </w:r>
      <w:r>
        <w:t xml:space="preserve">-1 which is primary key in Entity </w:t>
      </w:r>
      <w:r>
        <w:t>4</w:t>
      </w:r>
      <w:r>
        <w:t xml:space="preserve"> is foreign key in Entity 2.</w:t>
      </w:r>
    </w:p>
    <w:p w14:paraId="1D479B29" w14:textId="18F28101" w:rsidR="0010388D" w:rsidRDefault="0010388D" w:rsidP="007D6C39">
      <w:pPr>
        <w:pStyle w:val="ListParagraph"/>
        <w:numPr>
          <w:ilvl w:val="0"/>
          <w:numId w:val="1"/>
        </w:numPr>
      </w:pPr>
      <w:r>
        <w:t xml:space="preserve">Attribute Name Violation: There are two attributes with the same name in </w:t>
      </w:r>
      <w:r w:rsidR="007D6C39">
        <w:t>entity 2.</w:t>
      </w:r>
    </w:p>
    <w:p w14:paraId="447513F1" w14:textId="77777777" w:rsidR="007D6C39" w:rsidRDefault="007D6C39" w:rsidP="007D6C39">
      <w:pPr>
        <w:pStyle w:val="ListParagraph"/>
        <w:numPr>
          <w:ilvl w:val="0"/>
          <w:numId w:val="1"/>
        </w:numPr>
      </w:pPr>
      <w:r>
        <w:t>Identification Dependency Cardinality Rule Violation: Weak entity type entity 6 should have cardinality 1,1</w:t>
      </w:r>
    </w:p>
    <w:p w14:paraId="591CEF05" w14:textId="77777777" w:rsidR="007D6C39" w:rsidRDefault="00FD71A1" w:rsidP="007D6C39">
      <w:pPr>
        <w:pStyle w:val="ListParagraph"/>
        <w:numPr>
          <w:ilvl w:val="0"/>
          <w:numId w:val="1"/>
        </w:numPr>
      </w:pPr>
      <w:r>
        <w:t xml:space="preserve">Identifying Relationship Rule </w:t>
      </w:r>
      <w:r w:rsidR="007D6C39">
        <w:t>Violation: Rel6 between entities 4 and 7 is identifying however none of them is weak entity.</w:t>
      </w:r>
    </w:p>
    <w:p w14:paraId="1ECF210E" w14:textId="467C57BE" w:rsidR="004C12FB" w:rsidRDefault="004C12FB"/>
    <w:p w14:paraId="2B3F0012" w14:textId="7C38A11A" w:rsidR="004C12FB" w:rsidRPr="007064B3" w:rsidRDefault="004C12FB">
      <w:pPr>
        <w:rPr>
          <w:u w:val="single"/>
        </w:rPr>
      </w:pPr>
      <w:r w:rsidRPr="007064B3">
        <w:rPr>
          <w:u w:val="single"/>
        </w:rPr>
        <w:t>Suggested Solutions:</w:t>
      </w:r>
    </w:p>
    <w:p w14:paraId="613FC5E8" w14:textId="61CD0196" w:rsidR="007D6C39" w:rsidRDefault="004C12FB" w:rsidP="007D6C39">
      <w:pPr>
        <w:pStyle w:val="ListParagraph"/>
        <w:numPr>
          <w:ilvl w:val="0"/>
          <w:numId w:val="2"/>
        </w:numPr>
      </w:pPr>
      <w:r>
        <w:t xml:space="preserve">Removal of foreign keys Attribute 1-1 </w:t>
      </w:r>
      <w:r w:rsidR="007D6C39">
        <w:t>from entity 2.</w:t>
      </w:r>
    </w:p>
    <w:p w14:paraId="6144AB74" w14:textId="7C5FE709" w:rsidR="004C12FB" w:rsidRDefault="007D6C39" w:rsidP="007D6C39">
      <w:pPr>
        <w:pStyle w:val="ListParagraph"/>
        <w:numPr>
          <w:ilvl w:val="0"/>
          <w:numId w:val="2"/>
        </w:numPr>
      </w:pPr>
      <w:r>
        <w:t>Removal of foreign key attribute 4-1 from entity 2.</w:t>
      </w:r>
    </w:p>
    <w:p w14:paraId="4B9ED5E4" w14:textId="77777777" w:rsidR="007D6C39" w:rsidRDefault="007D6C39" w:rsidP="007D6C39">
      <w:pPr>
        <w:pStyle w:val="ListParagraph"/>
        <w:numPr>
          <w:ilvl w:val="0"/>
          <w:numId w:val="2"/>
        </w:numPr>
      </w:pPr>
      <w:r>
        <w:t>Rename the attribute 2-1 in entity 2 which is not primary key to attribute 2-2</w:t>
      </w:r>
    </w:p>
    <w:p w14:paraId="5D40B1A1" w14:textId="77777777" w:rsidR="007D6C39" w:rsidRDefault="007D6C39" w:rsidP="007D6C39">
      <w:pPr>
        <w:pStyle w:val="ListParagraph"/>
        <w:numPr>
          <w:ilvl w:val="0"/>
          <w:numId w:val="2"/>
        </w:numPr>
      </w:pPr>
      <w:r>
        <w:t>Make the relationship rel7 non identifying.</w:t>
      </w:r>
    </w:p>
    <w:p w14:paraId="555DE567" w14:textId="3447FA75" w:rsidR="004C12FB" w:rsidRDefault="007D6C39" w:rsidP="007D6C39">
      <w:pPr>
        <w:pStyle w:val="ListParagraph"/>
        <w:numPr>
          <w:ilvl w:val="0"/>
          <w:numId w:val="2"/>
        </w:numPr>
      </w:pPr>
      <w:r>
        <w:t>Cardinality of entity 7 in rel7 is to be made 1,1</w:t>
      </w:r>
      <w:bookmarkStart w:id="0" w:name="_GoBack"/>
      <w:bookmarkEnd w:id="0"/>
    </w:p>
    <w:sectPr w:rsidR="004C12FB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0C46C7"/>
    <w:multiLevelType w:val="hybridMultilevel"/>
    <w:tmpl w:val="1A208E6E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DF2232B"/>
    <w:multiLevelType w:val="hybridMultilevel"/>
    <w:tmpl w:val="D2FCC27A"/>
    <w:lvl w:ilvl="0" w:tplc="4009000F">
      <w:start w:val="1"/>
      <w:numFmt w:val="decimal"/>
      <w:lvlText w:val="%1."/>
      <w:lvlJc w:val="left"/>
      <w:pPr>
        <w:ind w:left="720" w:hanging="360"/>
      </w:p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71A1"/>
    <w:rsid w:val="0010388D"/>
    <w:rsid w:val="004C12FB"/>
    <w:rsid w:val="007064B3"/>
    <w:rsid w:val="007D6C39"/>
    <w:rsid w:val="00FD71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585E7C"/>
  <w15:chartTrackingRefBased/>
  <w15:docId w15:val="{F25C4A21-1E6B-4A22-B0AF-36CBE79BE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6C3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1</Pages>
  <Words>125</Words>
  <Characters>71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arshi Jain</dc:creator>
  <cp:keywords/>
  <dc:description/>
  <cp:lastModifiedBy>Sparshi Jain</cp:lastModifiedBy>
  <cp:revision>2</cp:revision>
  <dcterms:created xsi:type="dcterms:W3CDTF">2019-05-23T11:40:00Z</dcterms:created>
  <dcterms:modified xsi:type="dcterms:W3CDTF">2019-05-23T13:33:00Z</dcterms:modified>
</cp:coreProperties>
</file>